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03BF056" w14:textId="77777777" w:rsidR="00FC5AE9" w:rsidRDefault="00C27D57">
      <w:r>
        <w:object w:dxaOrig="10470" w:dyaOrig="1890" w14:anchorId="47095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5" o:title=""/>
          </v:shape>
          <o:OLEObject Type="Embed" ProgID="Visio.Drawing.15" ShapeID="_x0000_i1025" DrawAspect="Content" ObjectID="_1808894576" r:id="rId6"/>
        </w:object>
      </w:r>
    </w:p>
    <w:p w14:paraId="76800428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C27D57" w:rsidRPr="00B97ECC">
        <w:rPr>
          <w:rFonts w:ascii="Times New Roman" w:eastAsia="Times New Roman" w:hAnsi="Times New Roman" w:cs="Times New Roman"/>
          <w:szCs w:val="20"/>
        </w:rPr>
        <w:t>Öğrenci Temsilcisi seçimi faaliyet akışını tanımlamak.</w:t>
      </w:r>
    </w:p>
    <w:p w14:paraId="282C6878" w14:textId="77777777" w:rsidR="00C27D57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27D57" w:rsidRPr="00B97ECC">
        <w:rPr>
          <w:rFonts w:ascii="Times New Roman" w:eastAsia="Times New Roman" w:hAnsi="Times New Roman" w:cs="Times New Roman"/>
          <w:szCs w:val="20"/>
        </w:rPr>
        <w:t xml:space="preserve">Öğrenci Temsilcisi seçimi ile </w:t>
      </w:r>
      <w:r w:rsidR="00F80A4A">
        <w:rPr>
          <w:rFonts w:ascii="Times New Roman" w:eastAsia="Times New Roman" w:hAnsi="Times New Roman" w:cs="Times New Roman"/>
          <w:szCs w:val="20"/>
        </w:rPr>
        <w:t xml:space="preserve">ilgili sorumlulara düşen görevleri ve bunların </w:t>
      </w:r>
      <w:r w:rsidR="00F80A4A" w:rsidRPr="00B97ECC">
        <w:rPr>
          <w:rFonts w:ascii="Times New Roman" w:eastAsia="Times New Roman" w:hAnsi="Times New Roman" w:cs="Times New Roman"/>
          <w:szCs w:val="20"/>
        </w:rPr>
        <w:t>faaliyet</w:t>
      </w:r>
      <w:r w:rsidR="00C27D57" w:rsidRPr="00B97ECC">
        <w:rPr>
          <w:rFonts w:ascii="Times New Roman" w:eastAsia="Times New Roman" w:hAnsi="Times New Roman" w:cs="Times New Roman"/>
          <w:szCs w:val="20"/>
        </w:rPr>
        <w:t xml:space="preserve"> aşamalarını kapsar.</w:t>
      </w:r>
    </w:p>
    <w:p w14:paraId="4AB099D6" w14:textId="77777777" w:rsidR="00C27D57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B4E41">
        <w:rPr>
          <w:rFonts w:ascii="Times New Roman" w:eastAsia="Times New Roman" w:hAnsi="Times New Roman" w:cs="Times New Roman"/>
          <w:szCs w:val="20"/>
        </w:rPr>
        <w:t>Senato, Yüksekokul Sekreteri,</w:t>
      </w:r>
      <w:r w:rsidR="00CB4E41" w:rsidRPr="00B97ECC">
        <w:rPr>
          <w:rFonts w:ascii="Times New Roman" w:eastAsia="Times New Roman" w:hAnsi="Times New Roman" w:cs="Times New Roman"/>
          <w:szCs w:val="20"/>
        </w:rPr>
        <w:t xml:space="preserve"> Yüksekokul Müdürü,</w:t>
      </w:r>
      <w:r w:rsidR="00CB4E41">
        <w:rPr>
          <w:rFonts w:ascii="Times New Roman" w:eastAsia="Times New Roman" w:hAnsi="Times New Roman" w:cs="Times New Roman"/>
          <w:szCs w:val="20"/>
        </w:rPr>
        <w:t xml:space="preserve"> Öğrenci, </w:t>
      </w:r>
      <w:r w:rsidR="00CB4E41" w:rsidRPr="00B97ECC">
        <w:rPr>
          <w:rFonts w:ascii="Times New Roman" w:eastAsia="Times New Roman" w:hAnsi="Times New Roman" w:cs="Times New Roman"/>
          <w:szCs w:val="20"/>
        </w:rPr>
        <w:t>Seçim Komisyonu</w:t>
      </w:r>
      <w:r w:rsidR="00CB4E41">
        <w:rPr>
          <w:rFonts w:ascii="Times New Roman" w:eastAsia="Times New Roman" w:hAnsi="Times New Roman" w:cs="Times New Roman"/>
          <w:szCs w:val="20"/>
        </w:rPr>
        <w:t xml:space="preserve">, </w:t>
      </w:r>
      <w:r w:rsidR="00CB4E41" w:rsidRPr="00B97ECC">
        <w:rPr>
          <w:rFonts w:ascii="Times New Roman" w:eastAsia="Times New Roman" w:hAnsi="Times New Roman" w:cs="Times New Roman"/>
          <w:szCs w:val="20"/>
        </w:rPr>
        <w:t xml:space="preserve">Bölüm Başkanı, </w:t>
      </w:r>
      <w:r w:rsidR="00CB4E41">
        <w:rPr>
          <w:rFonts w:ascii="Times New Roman" w:eastAsia="Times New Roman" w:hAnsi="Times New Roman" w:cs="Times New Roman"/>
          <w:szCs w:val="20"/>
        </w:rPr>
        <w:t>Seçim Komisyonu Başkanı, Yüksekokul Yönetim Kurulu</w:t>
      </w:r>
    </w:p>
    <w:p w14:paraId="740A8333" w14:textId="77777777" w:rsidR="00C27D57" w:rsidRDefault="00FC5AE9" w:rsidP="00C27D57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C27D57" w:rsidRPr="00B97ECC">
        <w:rPr>
          <w:rFonts w:ascii="Times New Roman" w:eastAsia="Times New Roman" w:hAnsi="Times New Roman" w:cs="Times New Roman"/>
          <w:szCs w:val="20"/>
        </w:rPr>
        <w:t>Doküman Hazırlama, Yayınlama</w:t>
      </w:r>
      <w:r w:rsidR="00C27D57">
        <w:rPr>
          <w:rFonts w:ascii="Times New Roman" w:eastAsia="Times New Roman" w:hAnsi="Times New Roman" w:cs="Times New Roman"/>
          <w:szCs w:val="20"/>
        </w:rPr>
        <w:t>, Kontrol ve Revizyon Prosedürü</w:t>
      </w:r>
      <w:r w:rsidR="00765868">
        <w:rPr>
          <w:rFonts w:ascii="Times New Roman" w:eastAsia="Times New Roman" w:hAnsi="Times New Roman" w:cs="Times New Roman"/>
          <w:szCs w:val="20"/>
        </w:rPr>
        <w:t xml:space="preserve"> </w:t>
      </w:r>
      <w:r w:rsidR="00C27D57" w:rsidRPr="00B97ECC">
        <w:rPr>
          <w:rFonts w:ascii="Times New Roman" w:eastAsia="Times New Roman" w:hAnsi="Times New Roman" w:cs="Times New Roman"/>
          <w:szCs w:val="20"/>
        </w:rPr>
        <w:t>(PRS.001)</w:t>
      </w:r>
    </w:p>
    <w:p w14:paraId="52584146" w14:textId="77777777" w:rsidR="00FC5AE9" w:rsidRDefault="00FC5AE9" w:rsidP="00C27D57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C27D57" w:rsidRPr="00B97ECC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1ECCFD1D" w14:textId="77777777" w:rsidR="00C27D57" w:rsidRPr="00C27D57" w:rsidRDefault="00C27D57" w:rsidP="00C27D57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ab/>
      </w:r>
      <w:r w:rsidRPr="00C27D57">
        <w:rPr>
          <w:rFonts w:ascii="Times New Roman" w:hAnsi="Times New Roman" w:cs="Times New Roman"/>
        </w:rPr>
        <w:t>Öğrenci Tems</w:t>
      </w:r>
      <w:r w:rsidR="0070251D">
        <w:rPr>
          <w:rFonts w:ascii="Times New Roman" w:hAnsi="Times New Roman" w:cs="Times New Roman"/>
        </w:rPr>
        <w:t>ilciliği Başvuru Dilekçesi (FRM</w:t>
      </w:r>
      <w:r w:rsidRPr="00C27D57">
        <w:rPr>
          <w:rFonts w:ascii="Times New Roman" w:hAnsi="Times New Roman" w:cs="Times New Roman"/>
        </w:rPr>
        <w:t>058)</w:t>
      </w:r>
    </w:p>
    <w:p w14:paraId="3916FD7B" w14:textId="77777777" w:rsidR="00C27D57" w:rsidRDefault="00D831DE" w:rsidP="00C27D57">
      <w:pPr>
        <w:ind w:left="2124" w:hanging="2124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C27D57" w:rsidRPr="00EA69F4">
        <w:rPr>
          <w:rFonts w:ascii="Times New Roman" w:hAnsi="Times New Roman" w:cs="Times New Roman"/>
          <w:color w:val="000000"/>
        </w:rPr>
        <w:t>Yükseköğretim Kurumları Öğrenci Konsey</w:t>
      </w:r>
      <w:r w:rsidR="00C27D57">
        <w:rPr>
          <w:rFonts w:ascii="Times New Roman" w:hAnsi="Times New Roman" w:cs="Times New Roman"/>
          <w:color w:val="000000"/>
        </w:rPr>
        <w:t>leri ve Yükseköğretim Kurumları</w:t>
      </w:r>
    </w:p>
    <w:p w14:paraId="42071726" w14:textId="77777777" w:rsidR="00D831DE" w:rsidRPr="00C27D57" w:rsidRDefault="00C27D57" w:rsidP="00C27D57">
      <w:pPr>
        <w:ind w:left="2124" w:hanging="2124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>
        <w:rPr>
          <w:rFonts w:ascii="Times New Roman" w:hAnsi="Times New Roman" w:cs="Times New Roman"/>
          <w:b/>
        </w:rPr>
        <w:tab/>
      </w:r>
      <w:r w:rsidRPr="00EA69F4">
        <w:rPr>
          <w:rFonts w:ascii="Times New Roman" w:hAnsi="Times New Roman" w:cs="Times New Roman"/>
          <w:color w:val="000000"/>
        </w:rPr>
        <w:t>Ulusal Öğrenci Konseyi Yönetmeliği</w:t>
      </w:r>
      <w:r>
        <w:rPr>
          <w:rFonts w:ascii="Times New Roman" w:hAnsi="Times New Roman" w:cs="Times New Roman"/>
          <w:color w:val="000000"/>
        </w:rPr>
        <w:t xml:space="preserve"> </w:t>
      </w:r>
    </w:p>
    <w:p w14:paraId="250FE0E0" w14:textId="77777777" w:rsidR="00D831DE" w:rsidRDefault="00D831DE" w:rsidP="00C27D57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27D57" w:rsidRPr="00B97ECC">
        <w:rPr>
          <w:rFonts w:ascii="Times New Roman" w:eastAsia="Times New Roman" w:hAnsi="Times New Roman" w:cs="Times New Roman"/>
          <w:szCs w:val="20"/>
        </w:rPr>
        <w:t>MCBÜ Rektörlük Makamından gelen Seçim Takvimi duyuru yazısı</w:t>
      </w:r>
    </w:p>
    <w:p w14:paraId="6D32C392" w14:textId="77777777" w:rsidR="00C27D57" w:rsidRPr="00C27D57" w:rsidRDefault="00C27D57" w:rsidP="00C27D57">
      <w:pPr>
        <w:ind w:left="1416" w:firstLine="708"/>
        <w:rPr>
          <w:rFonts w:ascii="Times New Roman" w:eastAsia="Times New Roman" w:hAnsi="Times New Roman" w:cs="Times New Roman"/>
          <w:szCs w:val="20"/>
        </w:rPr>
      </w:pPr>
      <w:r w:rsidRPr="00C27D57">
        <w:rPr>
          <w:rFonts w:ascii="Times New Roman" w:eastAsia="Times New Roman" w:hAnsi="Times New Roman" w:cs="Times New Roman"/>
          <w:szCs w:val="20"/>
        </w:rPr>
        <w:t>Seçim ilanı</w:t>
      </w:r>
    </w:p>
    <w:p w14:paraId="4F859BD8" w14:textId="77777777" w:rsidR="00C27D57" w:rsidRDefault="00C27D57" w:rsidP="00C27D57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  <w:t>Aday başvuru formları</w:t>
      </w:r>
    </w:p>
    <w:p w14:paraId="53B88535" w14:textId="77777777" w:rsidR="00C27D57" w:rsidRPr="00C27D57" w:rsidRDefault="00C27D57" w:rsidP="00C27D57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  <w:t>Oy pusulaları</w:t>
      </w:r>
    </w:p>
    <w:p w14:paraId="68DB36FD" w14:textId="77777777" w:rsidR="0070251D" w:rsidRDefault="00D831DE" w:rsidP="0070251D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27D57" w:rsidRPr="00B97ECC">
        <w:rPr>
          <w:rFonts w:ascii="Times New Roman" w:eastAsia="Times New Roman" w:hAnsi="Times New Roman" w:cs="Times New Roman"/>
          <w:szCs w:val="20"/>
        </w:rPr>
        <w:t>MCBÜ Rektörlüğü tarafından seçim takviminin belirlenmesi</w:t>
      </w:r>
    </w:p>
    <w:p w14:paraId="3CD987F7" w14:textId="77777777" w:rsidR="001F2401" w:rsidRDefault="001F2401" w:rsidP="0070251D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0041D278" w14:textId="77777777" w:rsidR="00C94E3B" w:rsidRDefault="00C94E3B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783400DC" w14:textId="77777777" w:rsidR="00C27D57" w:rsidRPr="00C27D57" w:rsidRDefault="001F2401" w:rsidP="00C27D57">
      <w:pPr>
        <w:spacing w:before="40" w:after="0" w:line="240" w:lineRule="auto"/>
        <w:ind w:left="113" w:hanging="113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C27D57" w:rsidRPr="00C27D57">
        <w:rPr>
          <w:rFonts w:ascii="Times New Roman" w:eastAsia="Times New Roman" w:hAnsi="Times New Roman" w:cs="Times New Roman"/>
          <w:szCs w:val="20"/>
        </w:rPr>
        <w:t>Seçimin zamanında bitirilememesi</w:t>
      </w:r>
    </w:p>
    <w:p w14:paraId="7E11EBC2" w14:textId="77777777" w:rsidR="002F5F5A" w:rsidRDefault="00C27D57" w:rsidP="00C27D57">
      <w:pPr>
        <w:ind w:left="2124"/>
        <w:rPr>
          <w:rFonts w:ascii="Times New Roman" w:eastAsia="Times New Roman" w:hAnsi="Times New Roman" w:cs="Times New Roman"/>
          <w:szCs w:val="20"/>
        </w:rPr>
      </w:pPr>
      <w:r w:rsidRPr="00C27D57">
        <w:rPr>
          <w:rFonts w:ascii="Times New Roman" w:eastAsia="Times New Roman" w:hAnsi="Times New Roman" w:cs="Times New Roman"/>
          <w:szCs w:val="20"/>
        </w:rPr>
        <w:t>Seçimlere itiraz edilmesi</w:t>
      </w:r>
    </w:p>
    <w:p w14:paraId="108E7906" w14:textId="77777777" w:rsidR="002F47C6" w:rsidRDefault="002F47C6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</w:p>
    <w:p w14:paraId="44C5A549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6D62ADA5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BB157D9" wp14:editId="6D83EB22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7DAC81C2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5DFAE231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8E0663E" wp14:editId="53BF5222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7CC44F3C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DBEB4B2" wp14:editId="48270268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12209E0C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85BDF8B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479B9F47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941F6F" wp14:editId="1C869C06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383A4115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2DDF97C0" w14:textId="77777777" w:rsidR="00287DDA" w:rsidRDefault="00287DD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pPr w:leftFromText="141" w:rightFromText="141" w:vertAnchor="text" w:horzAnchor="margin" w:tblpY="1713"/>
        <w:tblW w:w="960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00"/>
      </w:tblGrid>
      <w:tr w:rsidR="00287DDA" w:rsidRPr="00AA50AE" w14:paraId="75481429" w14:textId="77777777" w:rsidTr="001C515A">
        <w:trPr>
          <w:trHeight w:val="416"/>
        </w:trPr>
        <w:tc>
          <w:tcPr>
            <w:tcW w:w="9600" w:type="dxa"/>
          </w:tcPr>
          <w:p w14:paraId="34E94D52" w14:textId="2A6F05CD" w:rsidR="00287DDA" w:rsidRPr="00AA50AE" w:rsidRDefault="00287DDA" w:rsidP="001C515A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693A4CC6" w14:textId="77777777" w:rsidR="0095650B" w:rsidRP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p w14:paraId="7CA026B6" w14:textId="77777777" w:rsidR="00D831DE" w:rsidRDefault="00D831DE" w:rsidP="0095650B"/>
    <w:p w14:paraId="26FA0BB4" w14:textId="77777777" w:rsidR="0095650B" w:rsidRDefault="0095650B" w:rsidP="0095650B"/>
    <w:p w14:paraId="619FCE55" w14:textId="77777777" w:rsidR="001C515A" w:rsidRDefault="001C515A" w:rsidP="0095650B">
      <w:pPr>
        <w:rPr>
          <w:rFonts w:ascii="Times New Roman" w:eastAsia="Times New Roman" w:hAnsi="Times New Roman" w:cs="Times New Roman"/>
          <w:szCs w:val="20"/>
        </w:rPr>
      </w:pPr>
    </w:p>
    <w:p w14:paraId="4ABB79D4" w14:textId="5747C01F" w:rsidR="001C515A" w:rsidRDefault="001C515A" w:rsidP="0095650B"/>
    <w:p w14:paraId="153DA9E3" w14:textId="77777777" w:rsidR="001C515A" w:rsidRDefault="001C515A" w:rsidP="0095650B"/>
    <w:p w14:paraId="79AB2435" w14:textId="71446A76" w:rsidR="001C515A" w:rsidRDefault="00FA59FE" w:rsidP="0095650B">
      <w:r>
        <w:object w:dxaOrig="10471" w:dyaOrig="14791" w14:anchorId="316EB7E0">
          <v:shape id="_x0000_i1047" type="#_x0000_t75" style="width:453.75pt;height:672.75pt" o:ole="">
            <v:imagedata r:id="rId7" o:title=""/>
          </v:shape>
          <o:OLEObject Type="Embed" ProgID="Visio.Drawing.15" ShapeID="_x0000_i1047" DrawAspect="Content" ObjectID="_1808894577" r:id="rId8"/>
        </w:object>
      </w:r>
    </w:p>
    <w:p w14:paraId="3598EEAE" w14:textId="2AB75BC1" w:rsidR="001C515A" w:rsidRDefault="001C515A" w:rsidP="0095650B">
      <w:pPr>
        <w:rPr>
          <w:rFonts w:ascii="Times New Roman" w:eastAsia="Times New Roman" w:hAnsi="Times New Roman" w:cs="Times New Roman"/>
          <w:szCs w:val="20"/>
        </w:rPr>
      </w:pPr>
    </w:p>
    <w:p w14:paraId="0742C10B" w14:textId="77777777" w:rsidR="00FA59FE" w:rsidRDefault="00FA59FE" w:rsidP="0095650B">
      <w:pPr>
        <w:rPr>
          <w:rFonts w:ascii="Times New Roman" w:eastAsia="Times New Roman" w:hAnsi="Times New Roman" w:cs="Times New Roman"/>
          <w:szCs w:val="20"/>
        </w:rPr>
      </w:pPr>
    </w:p>
    <w:p w14:paraId="0A10418A" w14:textId="77777777" w:rsidR="00FA59FE" w:rsidRDefault="00FA59FE" w:rsidP="0095650B">
      <w:pPr>
        <w:rPr>
          <w:rFonts w:ascii="Times New Roman" w:eastAsia="Times New Roman" w:hAnsi="Times New Roman" w:cs="Times New Roman"/>
          <w:szCs w:val="20"/>
        </w:rPr>
      </w:pPr>
    </w:p>
    <w:p w14:paraId="51928B06" w14:textId="2174C538" w:rsidR="00FA59FE" w:rsidRPr="0095650B" w:rsidRDefault="00FA59FE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471" w:dyaOrig="14791" w14:anchorId="294DF6BA">
          <v:shape id="_x0000_i1050" type="#_x0000_t75" style="width:453.75pt;height:686.25pt" o:ole="">
            <v:imagedata r:id="rId9" o:title=""/>
          </v:shape>
          <o:OLEObject Type="Embed" ProgID="Visio.Drawing.15" ShapeID="_x0000_i1050" DrawAspect="Content" ObjectID="_1808894578" r:id="rId10"/>
        </w:object>
      </w:r>
    </w:p>
    <w:sectPr w:rsidR="00FA59F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3" w15:restartNumberingAfterBreak="0">
    <w:nsid w:val="6B7829B7"/>
    <w:multiLevelType w:val="hybridMultilevel"/>
    <w:tmpl w:val="3D14B26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num w:numId="1" w16cid:durableId="145899226">
    <w:abstractNumId w:val="0"/>
  </w:num>
  <w:num w:numId="2" w16cid:durableId="1467354858">
    <w:abstractNumId w:val="2"/>
  </w:num>
  <w:num w:numId="3" w16cid:durableId="839080997">
    <w:abstractNumId w:val="1"/>
  </w:num>
  <w:num w:numId="4" w16cid:durableId="165656870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56B58"/>
    <w:rsid w:val="001C515A"/>
    <w:rsid w:val="001F2401"/>
    <w:rsid w:val="00287DDA"/>
    <w:rsid w:val="002F47C6"/>
    <w:rsid w:val="002F5F5A"/>
    <w:rsid w:val="003B4F65"/>
    <w:rsid w:val="0070251D"/>
    <w:rsid w:val="007332C4"/>
    <w:rsid w:val="00765868"/>
    <w:rsid w:val="00865765"/>
    <w:rsid w:val="008A42A0"/>
    <w:rsid w:val="008B7812"/>
    <w:rsid w:val="0095650B"/>
    <w:rsid w:val="00964D87"/>
    <w:rsid w:val="00A13736"/>
    <w:rsid w:val="00C27D57"/>
    <w:rsid w:val="00C94E3B"/>
    <w:rsid w:val="00CB4E41"/>
    <w:rsid w:val="00D831DE"/>
    <w:rsid w:val="00F80A4A"/>
    <w:rsid w:val="00FA59FE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1BCAE8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izimi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izimi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3</Pages>
  <Words>188</Words>
  <Characters>1073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10</cp:revision>
  <dcterms:created xsi:type="dcterms:W3CDTF">2019-05-20T10:58:00Z</dcterms:created>
  <dcterms:modified xsi:type="dcterms:W3CDTF">2025-05-16T06:56:00Z</dcterms:modified>
</cp:coreProperties>
</file>